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4842" w:rsidRPr="00844087" w:rsidRDefault="00C84842" w:rsidP="00844087">
                            <w:pPr>
                              <w:pStyle w:val="Title"/>
                            </w:pPr>
                            <w:r>
                              <w:t>Design of a GaN Based</w:t>
                            </w:r>
                            <w:r w:rsidRPr="00844087">
                              <w:t xml:space="preserve"> </w:t>
                            </w:r>
                            <w:r>
                              <w:t>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C84842" w:rsidRPr="00844087" w:rsidRDefault="00C84842" w:rsidP="00844087">
                      <w:pPr>
                        <w:pStyle w:val="Title"/>
                      </w:pPr>
                      <w:r>
                        <w:t>Design of a GaN Based</w:t>
                      </w:r>
                      <w:r w:rsidRPr="00844087">
                        <w:t xml:space="preserve"> </w:t>
                      </w:r>
                      <w:r>
                        <w:t>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4842" w:rsidRDefault="00C84842">
                            <w:pPr>
                              <w:pStyle w:val="Authors"/>
                              <w:spacing w:after="0"/>
                            </w:pPr>
                            <w:r>
                              <w:t>M. Uğur, O. Keysan</w:t>
                            </w:r>
                          </w:p>
                          <w:p w:rsidR="00C84842" w:rsidRDefault="00C84842">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C84842" w:rsidRDefault="00C84842">
                      <w:pPr>
                        <w:pStyle w:val="Authors"/>
                        <w:spacing w:after="0"/>
                      </w:pPr>
                      <w:r>
                        <w:t>M. Uğur, O. Keysan</w:t>
                      </w:r>
                    </w:p>
                    <w:p w:rsidR="00C84842" w:rsidRDefault="00C84842">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having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Suitable slot/pole combination</w:t>
      </w:r>
      <w:r w:rsidR="006C29E9">
        <w:t>s</w:t>
      </w:r>
      <w:r w:rsidR="00844087" w:rsidRPr="00844087">
        <w:t xml:space="preserve"> and winding configuration</w:t>
      </w:r>
      <w:r w:rsidR="006C29E9">
        <w:t>s</w:t>
      </w:r>
      <w:r w:rsidR="00844087" w:rsidRPr="00844087">
        <w:t xml:space="preserve"> are discussed in order to reduce the space harmonics on the motor.</w:t>
      </w:r>
      <w:r w:rsidR="006C29E9">
        <w:t xml:space="preserve"> 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achieved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 motor drive p</w:t>
      </w:r>
      <w:r w:rsidR="00844087" w:rsidRPr="00844087">
        <w:t xml:space="preserve">ower density </w:t>
      </w:r>
      <w:r w:rsidR="000D7946">
        <w:t>of</w:t>
      </w:r>
      <w:r w:rsidR="00844087" w:rsidRPr="00844087">
        <w:t xml:space="preserve"> 15 </w:t>
      </w:r>
      <w:r w:rsidR="006C29E9">
        <w:t>k</w:t>
      </w:r>
      <w:r w:rsidR="00844087" w:rsidRPr="00844087">
        <w:t>W/</w:t>
      </w:r>
      <w:r w:rsidR="006C29E9">
        <w:t>lt</w:t>
      </w:r>
      <w:r w:rsidR="00844087" w:rsidRPr="00844087">
        <w:t xml:space="preserve"> has been achieved.</w:t>
      </w:r>
    </w:p>
    <w:p w:rsidR="00844087" w:rsidRPr="00844087" w:rsidRDefault="00844087" w:rsidP="00844087"/>
    <w:p w:rsidR="00AD3EAE" w:rsidRDefault="00AD3EAE">
      <w:pPr>
        <w:pStyle w:val="IndexTerms"/>
      </w:pPr>
      <w:bookmarkStart w:id="0" w:name="PointTmp"/>
      <w:bookmarkEnd w:id="0"/>
      <w:r>
        <w:rPr>
          <w:i/>
        </w:rPr>
        <w:t>Index Terms</w:t>
      </w:r>
      <w:r w:rsidR="006C29E9">
        <w:t>—Gallium N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Power D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4842" w:rsidRDefault="00C84842">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C84842" w:rsidRDefault="00C84842">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to that,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spread and distributed in a wider surface area which makes the thermal design more convenient a</w:t>
      </w:r>
      <w:r w:rsidR="009B6ABD">
        <w:t>s well as decreases the possibility</w:t>
      </w:r>
      <w:r>
        <w:t xml:space="preserve"> of hot spot formation.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9B6ABD">
        <w:t xml:space="preserve">using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w:t>
      </w:r>
      <w:r w:rsidRPr="000D7946">
        <w:lastRenderedPageBreak/>
        <w:t>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1C6A279B" wp14:editId="2F7E3243">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175AFCB9" wp14:editId="189E0A85">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4]</w:t>
      </w:r>
      <w:r w:rsidR="00603140">
        <w:rPr>
          <w:rStyle w:val="FootnoteReference"/>
          <w:sz w:val="16"/>
          <w:szCs w:val="16"/>
        </w:rPr>
        <w:fldChar w:fldCharType="end"/>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7]</w:t>
      </w:r>
      <w:r w:rsidR="00603140">
        <w:rPr>
          <w:rStyle w:val="FootnoteReference"/>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inding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 xml:space="preserve">.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Fig. 2. General b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w:t>
      </w:r>
      <w:r>
        <w:lastRenderedPageBreak/>
        <w:t xml:space="preserve">Furthermore, the aforementioned topologies can </w:t>
      </w:r>
      <w:r w:rsidR="003022FB">
        <w:t xml:space="preserve">also </w:t>
      </w:r>
      <w:r>
        <w:t xml:space="preserve">be 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AA1D38">
        <w:t>in-</w:t>
      </w:r>
      <w:r>
        <w:t>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14:anchorId="78BB5F47" wp14:editId="47430F65">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10]</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The employment of GaN devices is especially crucial for IMMD</w:t>
      </w:r>
      <w:r w:rsidR="00AA1D38">
        <w:t>s</w:t>
      </w:r>
      <w:r>
        <w:t xml:space="preserve"> because these devices are one of the so-called WBG type semiconductor devices. These devices have much higher switching speeds compared to conventional silicon based devices such as </w:t>
      </w:r>
      <w:r w:rsidR="00AA1D38">
        <w:t>IGBTs</w:t>
      </w:r>
      <w:r>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t xml:space="preserve">. Moreover, they have higher maximum junction temperatures. The volume reduction challenge of </w:t>
      </w:r>
      <w:r w:rsidR="00AA1D38">
        <w:t>integrated motor drives</w:t>
      </w:r>
      <w:r>
        <w:t xml:space="preserve">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As a matter of fact,</w:t>
      </w:r>
      <w:r w:rsidR="00AA1D38">
        <w:t xml:space="preserve"> while IGBTs were firstly used in previous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latest IMMD prototypes utilize </w:t>
      </w:r>
      <w:r>
        <w:t>GaNs</w:t>
      </w:r>
      <w:r w:rsidR="00AA1D38">
        <w:t xml:space="preserve"> FETs </w:t>
      </w:r>
      <w:r w:rsidR="00A65074">
        <w:t xml:space="preserve">as power semiconductor devic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low </w:t>
      </w:r>
      <w:r w:rsidR="00034ED6">
        <w:t>RMS</w:t>
      </w:r>
      <w:r>
        <w:t xml:space="preserve"> current </w:t>
      </w:r>
      <w:r w:rsidR="00034ED6">
        <w:t xml:space="preserve">handling capability per unit volume and </w:t>
      </w:r>
      <w:r>
        <w:t xml:space="preserve">they have 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On the other hand, metal film type capacitors are a better choice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most common type</w:t>
      </w:r>
      <w:r w:rsidR="00A036C9">
        <w:t>s</w:t>
      </w:r>
      <w:r>
        <w:t xml:space="preserve"> </w:t>
      </w:r>
      <w:r w:rsidR="00A036C9">
        <w:t xml:space="preserve">in the </w:t>
      </w:r>
      <w:r>
        <w:t>DC bus</w:t>
      </w:r>
      <w:r w:rsidR="00A036C9">
        <w:t xml:space="preserve"> </w:t>
      </w:r>
      <w:r>
        <w:t xml:space="preserve">of </w:t>
      </w:r>
      <w:r w:rsidR="00A036C9">
        <w:t>integrated drives.</w:t>
      </w:r>
    </w:p>
    <w:p w:rsidR="00B12A46" w:rsidRPr="00E85834" w:rsidRDefault="000D7946" w:rsidP="00B12A46">
      <w:pPr>
        <w:pStyle w:val="Heading1"/>
        <w:keepLines/>
        <w:tabs>
          <w:tab w:val="clear" w:pos="0"/>
          <w:tab w:val="left" w:pos="216"/>
          <w:tab w:val="num" w:pos="576"/>
        </w:tabs>
        <w:suppressAutoHyphens w:val="0"/>
        <w:spacing w:before="160"/>
      </w:pPr>
      <w:r>
        <w:lastRenderedPageBreak/>
        <w:t>Desıgn of the IMMD System</w:t>
      </w:r>
    </w:p>
    <w:p w:rsidR="000D7946" w:rsidRDefault="000D7946" w:rsidP="000D7946">
      <w:pPr>
        <w:pStyle w:val="Text"/>
      </w:pPr>
      <w:r>
        <w:t xml:space="preserve">The design process of the IMMD system can be considered in two-fold: design of the motor and design of the drive. 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The system parameters used in the design process are shown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t>will</w:t>
      </w:r>
      <w:r w:rsidR="000D7946">
        <w:t xml:space="preserve"> be used to reach the efficiency </w:t>
      </w:r>
      <w:r>
        <w:t>aim</w:t>
      </w:r>
      <w:r w:rsidR="000D7946">
        <w:t xml:space="preserve"> and meet the volume reduction challenge. Blocking voltage rating of the current commercial GaN transistors is 650V at most</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t>When 2L-VSIs</w:t>
      </w:r>
      <w:r w:rsidR="000D7946">
        <w:t xml:space="preserve"> are used, the minimum power semiconductor blocking voltage rating in this design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 This also makes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 xml:space="preserve">modules. One of them is the required power rating of each module which effect the current ratings of the semiconductor devices and drive efficiency. Another one is the number of stator slots. Instead of number of </w:t>
      </w:r>
      <w:r w:rsidR="00487E84">
        <w:t xml:space="preserve">stator </w:t>
      </w:r>
      <w:r>
        <w:t>slots per pole per phase (</w:t>
      </w:r>
      <w:r w:rsidRPr="00487E84">
        <w:rPr>
          <w:i/>
        </w:rPr>
        <w:t>q</w:t>
      </w:r>
      <w:r w:rsidR="00487E84" w:rsidRPr="00487E84">
        <w:rPr>
          <w:i/>
          <w:vertAlign w:val="subscript"/>
        </w:rPr>
        <w:t>s</w:t>
      </w:r>
      <w:r>
        <w:t>)</w:t>
      </w:r>
      <w:r w:rsidR="00487E84">
        <w:t xml:space="preserve"> which has been </w:t>
      </w:r>
      <w:r>
        <w:t xml:space="preserve">used in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the multiples of 2. As an example</w:t>
      </w:r>
      <w:r>
        <w:t xml:space="preserve">, </w:t>
      </w:r>
      <w:r w:rsidR="00487E84">
        <w:t>for an IMMD having 2</w:t>
      </w:r>
      <w:r>
        <w:t xml:space="preserve"> series and </w:t>
      </w:r>
      <w:r w:rsidR="00487E84">
        <w:t>3</w:t>
      </w:r>
      <w:r>
        <w:t xml:space="preserve"> parallel modules,</w:t>
      </w:r>
      <w:r w:rsidR="00487E84">
        <w:t xml:space="preserve"> and stator slots per module per phas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the effect of the number of modules and applied interleaving angle to the current ripple on the DC link capacitor bank is studied for an IMMD, and it has been shown that selecting four modules yields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8C163D">
        <w:trPr>
          <w:jc w:val="center"/>
        </w:trPr>
        <w:tc>
          <w:tcPr>
            <w:tcW w:w="2405" w:type="dxa"/>
            <w:tcBorders>
              <w:top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tcBorders>
          </w:tcPr>
          <w:p w:rsidR="00487E84" w:rsidRPr="00487E84" w:rsidRDefault="00487E84" w:rsidP="008C163D">
            <w:pPr>
              <w:rPr>
                <w:b/>
                <w:sz w:val="16"/>
                <w:szCs w:val="16"/>
              </w:rPr>
            </w:pPr>
            <w:r w:rsidRPr="00487E84">
              <w:rPr>
                <w:b/>
                <w:sz w:val="16"/>
                <w:szCs w:val="16"/>
              </w:rPr>
              <w:t>Value</w:t>
            </w:r>
          </w:p>
        </w:tc>
      </w:tr>
      <w:tr w:rsidR="00487E84" w:rsidRPr="00E85834" w:rsidTr="008C163D">
        <w:trPr>
          <w:jc w:val="center"/>
        </w:trPr>
        <w:tc>
          <w:tcPr>
            <w:tcW w:w="2405" w:type="dxa"/>
            <w:tcBorders>
              <w:top w:val="single" w:sz="4" w:space="0" w:color="auto"/>
            </w:tcBorders>
          </w:tcPr>
          <w:p w:rsidR="00487E84" w:rsidRPr="00E85834" w:rsidRDefault="00487E84" w:rsidP="008C163D">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Borders>
              <w:top w:val="single" w:sz="4" w:space="0" w:color="auto"/>
            </w:tcBorders>
          </w:tcPr>
          <w:p w:rsidR="00487E84" w:rsidRPr="00E85834" w:rsidRDefault="00487E84" w:rsidP="008C163D">
            <w:pPr>
              <w:rPr>
                <w:sz w:val="16"/>
                <w:szCs w:val="16"/>
              </w:rPr>
            </w:pPr>
            <w:r w:rsidRPr="00E85834">
              <w:rPr>
                <w:sz w:val="16"/>
                <w:szCs w:val="16"/>
              </w:rPr>
              <w:t>540 V</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87E84" w:rsidRPr="00E85834" w:rsidRDefault="00487E84" w:rsidP="008C163D">
            <w:pPr>
              <w:rPr>
                <w:sz w:val="16"/>
                <w:szCs w:val="16"/>
              </w:rPr>
            </w:pPr>
            <w:r w:rsidRPr="00E85834">
              <w:rPr>
                <w:sz w:val="16"/>
                <w:szCs w:val="16"/>
              </w:rPr>
              <w:t>8 kW</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Motor efficiency aim, </w:t>
            </w:r>
            <w:r w:rsidRPr="00E85834">
              <w:rPr>
                <w:i/>
                <w:sz w:val="16"/>
                <w:szCs w:val="16"/>
              </w:rPr>
              <w:t>η</w:t>
            </w:r>
            <w:r w:rsidRPr="00E85834">
              <w:rPr>
                <w:i/>
                <w:sz w:val="16"/>
                <w:szCs w:val="16"/>
                <w:vertAlign w:val="subscript"/>
              </w:rPr>
              <w:t>m,a</w:t>
            </w:r>
          </w:p>
        </w:tc>
        <w:tc>
          <w:tcPr>
            <w:tcW w:w="992" w:type="dxa"/>
          </w:tcPr>
          <w:p w:rsidR="00487E84" w:rsidRPr="00E85834" w:rsidRDefault="00487E84" w:rsidP="008C163D">
            <w:pPr>
              <w:rPr>
                <w:sz w:val="16"/>
                <w:szCs w:val="16"/>
              </w:rPr>
            </w:pPr>
            <w:r w:rsidRPr="00E85834">
              <w:rPr>
                <w:sz w:val="16"/>
                <w:szCs w:val="16"/>
              </w:rPr>
              <w:t>9</w:t>
            </w:r>
            <w:r>
              <w:rPr>
                <w:sz w:val="16"/>
                <w:szCs w:val="16"/>
              </w:rPr>
              <w:t>4</w:t>
            </w:r>
            <w:r w:rsidRPr="00E85834">
              <w:rPr>
                <w:sz w:val="16"/>
                <w:szCs w:val="16"/>
              </w:rPr>
              <w:t>%</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Drive efficiency aim, </w:t>
            </w:r>
            <w:r w:rsidRPr="00E85834">
              <w:rPr>
                <w:i/>
                <w:sz w:val="16"/>
                <w:szCs w:val="16"/>
              </w:rPr>
              <w:t>η</w:t>
            </w:r>
            <w:r w:rsidRPr="00E85834">
              <w:rPr>
                <w:i/>
                <w:sz w:val="16"/>
                <w:szCs w:val="16"/>
                <w:vertAlign w:val="subscript"/>
              </w:rPr>
              <w:t>d,a</w:t>
            </w:r>
          </w:p>
        </w:tc>
        <w:tc>
          <w:tcPr>
            <w:tcW w:w="992" w:type="dxa"/>
          </w:tcPr>
          <w:p w:rsidR="00487E84" w:rsidRPr="00E85834" w:rsidRDefault="00487E84" w:rsidP="008C163D">
            <w:pPr>
              <w:rPr>
                <w:sz w:val="16"/>
                <w:szCs w:val="16"/>
              </w:rPr>
            </w:pPr>
            <w:r w:rsidRPr="00E85834">
              <w:rPr>
                <w:sz w:val="16"/>
                <w:szCs w:val="16"/>
              </w:rPr>
              <w:t>98%</w:t>
            </w:r>
          </w:p>
        </w:tc>
      </w:tr>
      <w:tr w:rsidR="00487E84" w:rsidRPr="00E85834" w:rsidTr="008C163D">
        <w:trPr>
          <w:jc w:val="center"/>
        </w:trPr>
        <w:tc>
          <w:tcPr>
            <w:tcW w:w="2405" w:type="dxa"/>
            <w:tcBorders>
              <w:bottom w:val="single" w:sz="4" w:space="0" w:color="auto"/>
            </w:tcBorders>
          </w:tcPr>
          <w:p w:rsidR="00487E84" w:rsidRPr="00E85834" w:rsidRDefault="00487E84" w:rsidP="008C163D">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Borders>
              <w:bottom w:val="single" w:sz="4" w:space="0" w:color="auto"/>
            </w:tcBorders>
          </w:tcPr>
          <w:p w:rsidR="00487E84" w:rsidRPr="00E85834" w:rsidRDefault="00487E84" w:rsidP="008C163D">
            <w:pPr>
              <w:rPr>
                <w:sz w:val="16"/>
                <w:szCs w:val="16"/>
              </w:rPr>
            </w:pPr>
            <w:r w:rsidRPr="00E85834">
              <w:rPr>
                <w:sz w:val="16"/>
                <w:szCs w:val="16"/>
              </w:rPr>
              <w:t>600 rpm</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pt;height:188.7pt" o:ole="">
            <v:imagedata r:id="rId12" o:title=""/>
          </v:shape>
          <o:OLEObject Type="Embed" ProgID="Visio.Drawing.15" ShapeID="_x0000_i1025" DrawAspect="Content" ObjectID="_1584770491"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r w:rsidRPr="00D36E99">
        <w:rPr>
          <w:i/>
        </w:rPr>
        <w:t>V</w:t>
      </w:r>
      <w:r w:rsidR="00D36E99" w:rsidRPr="00D36E99">
        <w:rPr>
          <w:i/>
          <w:vertAlign w:val="subscript"/>
        </w:rPr>
        <w:t>m</w:t>
      </w:r>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r w:rsidRPr="006E3A81">
        <w:rPr>
          <w:i/>
        </w:rPr>
        <w:t>N</w:t>
      </w:r>
      <w:r w:rsidRPr="006E3A81">
        <w:rPr>
          <w:i/>
          <w:vertAlign w:val="subscript"/>
        </w:rPr>
        <w:t>ph-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r w:rsidRPr="006E3A81">
        <w:rPr>
          <w:i/>
        </w:rPr>
        <w:t>Φ</w:t>
      </w:r>
      <w:r w:rsidRPr="006E3A81">
        <w:rPr>
          <w:i/>
          <w:vertAlign w:val="subscript"/>
        </w:rPr>
        <w:t>pp</w:t>
      </w:r>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r w:rsidRPr="006E3A81">
        <w:rPr>
          <w:i/>
        </w:rPr>
        <w:t>B</w:t>
      </w:r>
      <w:r w:rsidRPr="006E3A81">
        <w:rPr>
          <w:i/>
          <w:vertAlign w:val="subscript"/>
        </w:rPr>
        <w:t>g</w:t>
      </w:r>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depth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r w:rsidRPr="00203BB2">
        <w:rPr>
          <w:i/>
        </w:rPr>
        <w:t>z</w:t>
      </w:r>
      <w:r w:rsidRPr="00203BB2">
        <w:rPr>
          <w:i/>
          <w:vertAlign w:val="subscript"/>
        </w:rPr>
        <w:t>Q</w:t>
      </w:r>
      <w:r>
        <w:t xml:space="preserve"> is found as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The resultant motor parameters are shown in Table 2. In Fig. 5, the proposed winding diagram of one module is shown.</w:t>
      </w:r>
      <w:r w:rsidR="00CA100B">
        <w:t xml:space="preserve"> </w:t>
      </w:r>
      <w:r>
        <w:t xml:space="preserve">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C84842"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C84842"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C84842"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C84842"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C84842"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C84842"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C84842"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r w:rsidRPr="00B504F1">
              <w:rPr>
                <w:i/>
                <w:sz w:val="16"/>
                <w:szCs w:val="16"/>
              </w:rPr>
              <w:t>l</w:t>
            </w:r>
            <w:r w:rsidRPr="00B504F1">
              <w:rPr>
                <w:i/>
                <w:sz w:val="16"/>
                <w:szCs w:val="16"/>
                <w:vertAlign w:val="subscript"/>
              </w:rPr>
              <w:t>g</w:t>
            </w:r>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r w:rsidRPr="00B504F1">
              <w:rPr>
                <w:i/>
                <w:sz w:val="16"/>
                <w:szCs w:val="16"/>
              </w:rPr>
              <w:t>z</w:t>
            </w:r>
            <w:r w:rsidRPr="00B504F1">
              <w:rPr>
                <w:i/>
                <w:sz w:val="16"/>
                <w:szCs w:val="16"/>
                <w:vertAlign w:val="subscript"/>
              </w:rPr>
              <w:t>Q</w:t>
            </w:r>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r w:rsidRPr="00B504F1">
              <w:rPr>
                <w:i/>
                <w:sz w:val="16"/>
                <w:szCs w:val="16"/>
              </w:rPr>
              <w:t>k</w:t>
            </w:r>
            <w:r w:rsidRPr="00B504F1">
              <w:rPr>
                <w:i/>
                <w:sz w:val="16"/>
                <w:szCs w:val="16"/>
                <w:vertAlign w:val="subscript"/>
              </w:rPr>
              <w:t>ws</w:t>
            </w:r>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45pt;height:96.15pt" o:ole="">
            <v:imagedata r:id="rId14" o:title=""/>
          </v:shape>
          <o:OLEObject Type="Embed" ProgID="Visio.Drawing.15" ShapeID="_x0000_i1026" DrawAspect="Content" ObjectID="_1584770492"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p>
    <w:p w:rsidR="000D7946" w:rsidRDefault="000D7946" w:rsidP="000D7946">
      <w:pPr>
        <w:pStyle w:val="Text"/>
      </w:pPr>
      <w:r>
        <w:t xml:space="preserve">The selection of power semiconductor devices is based on voltage and current requirements. Among the suitable alternatives, </w:t>
      </w:r>
      <w:r w:rsidR="008C163D">
        <w:t>mo</w:t>
      </w:r>
      <w:r>
        <w:t>tor drive efficiency</w:t>
      </w:r>
      <w:r w:rsidR="008C163D">
        <w:t xml:space="preserve"> is the main concern for device selection</w:t>
      </w:r>
      <w:r>
        <w:t>. The voltage requ</w:t>
      </w:r>
      <w:bookmarkStart w:id="1" w:name="_GoBack"/>
      <w:bookmarkEnd w:id="1"/>
      <w:r>
        <w:t>irement of each device has already been established. There are two GaN transistor types in the market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The next step is to determine the current </w:t>
      </w:r>
      <w:r w:rsidR="008C163D">
        <w:t>rating</w:t>
      </w:r>
      <w:r>
        <w:t>. By using the phase voltage calculated in the previous step, the phase current of each module can be found by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C84842"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r w:rsidRPr="0066427E">
        <w:rPr>
          <w:i/>
        </w:rPr>
        <w:t>P</w:t>
      </w:r>
      <w:r w:rsidRPr="0066427E">
        <w:rPr>
          <w:i/>
          <w:vertAlign w:val="subscript"/>
        </w:rPr>
        <w:t>tc</w:t>
      </w:r>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r w:rsidRPr="0066427E">
        <w:rPr>
          <w:i/>
        </w:rPr>
        <w:t>P</w:t>
      </w:r>
      <w:r w:rsidRPr="0066427E">
        <w:rPr>
          <w:i/>
          <w:vertAlign w:val="subscript"/>
        </w:rPr>
        <w:t>dc</w:t>
      </w:r>
      <w:r>
        <w:t xml:space="preserve">) and </w:t>
      </w:r>
      <w:r w:rsidR="0066427E">
        <w:t xml:space="preserve">loss on </w:t>
      </w:r>
      <w:r w:rsidR="0066427E" w:rsidRPr="0066427E">
        <w:rPr>
          <w:i/>
        </w:rPr>
        <w:t>C</w:t>
      </w:r>
      <w:r w:rsidR="0066427E" w:rsidRPr="0066427E">
        <w:rPr>
          <w:i/>
          <w:vertAlign w:val="subscript"/>
        </w:rPr>
        <w:t>oss</w:t>
      </w:r>
      <w:r w:rsidR="0066427E">
        <w:t xml:space="preserve"> capacitance</w:t>
      </w:r>
      <w:r w:rsidR="00B504F1">
        <w:t xml:space="preserve"> (</w:t>
      </w:r>
      <w:r w:rsidR="00B504F1" w:rsidRPr="00B504F1">
        <w:rPr>
          <w:i/>
        </w:rPr>
        <w:t>P</w:t>
      </w:r>
      <w:r w:rsidR="00B504F1" w:rsidRPr="00B504F1">
        <w:rPr>
          <w:i/>
          <w:vertAlign w:val="subscript"/>
        </w:rPr>
        <w:t>oss</w:t>
      </w:r>
      <w:r w:rsidR="00B504F1">
        <w:t>)</w:t>
      </w:r>
      <w:r w:rsidR="0066427E">
        <w:t xml:space="preserve"> </w:t>
      </w:r>
      <w:r w:rsidR="00B504F1">
        <w:t xml:space="preserve">(or </w:t>
      </w:r>
      <w:r w:rsidR="0066427E">
        <w:t xml:space="preserve">diode </w:t>
      </w:r>
      <w:r>
        <w:t>reverse recovery loss</w:t>
      </w:r>
      <w:r w:rsidR="0066427E">
        <w:t xml:space="preserve"> for IGBT case, </w:t>
      </w:r>
      <w:r w:rsidRPr="0066427E">
        <w:rPr>
          <w:i/>
        </w:rPr>
        <w:t>P</w:t>
      </w:r>
      <w:r w:rsidRPr="0066427E">
        <w:rPr>
          <w:i/>
          <w:vertAlign w:val="subscript"/>
        </w:rPr>
        <w:t>dr</w:t>
      </w:r>
      <w:r>
        <w:t>). The analytical model used in the lo</w:t>
      </w:r>
      <w:r w:rsidR="001E7231">
        <w:t>ss calculations is shown in (9)-</w:t>
      </w:r>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r w:rsidRPr="0066427E">
        <w:rPr>
          <w:i/>
        </w:rPr>
        <w:t>I</w:t>
      </w:r>
      <w:r w:rsidRPr="0066427E">
        <w:rPr>
          <w:i/>
          <w:vertAlign w:val="subscript"/>
        </w:rPr>
        <w:t>cp</w:t>
      </w:r>
      <w:r>
        <w:t xml:space="preserve"> and </w:t>
      </w:r>
      <w:r w:rsidRPr="0066427E">
        <w:rPr>
          <w:i/>
        </w:rPr>
        <w:t>I</w:t>
      </w:r>
      <w:r w:rsidRPr="0066427E">
        <w:rPr>
          <w:i/>
          <w:vertAlign w:val="subscript"/>
        </w:rPr>
        <w:t>ep</w:t>
      </w:r>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r w:rsidRPr="0066427E">
        <w:rPr>
          <w:i/>
        </w:rPr>
        <w:t>E</w:t>
      </w:r>
      <w:r w:rsidRPr="0066427E">
        <w:rPr>
          <w:i/>
          <w:vertAlign w:val="subscript"/>
        </w:rPr>
        <w:t>off</w:t>
      </w:r>
      <w:r>
        <w:t xml:space="preserve"> </w:t>
      </w:r>
      <w:r w:rsidR="00B504F1">
        <w:t xml:space="preserve">and </w:t>
      </w:r>
      <w:r w:rsidR="00B504F1" w:rsidRPr="00B504F1">
        <w:rPr>
          <w:i/>
        </w:rPr>
        <w:t>E</w:t>
      </w:r>
      <w:r w:rsidR="00B504F1" w:rsidRPr="00B504F1">
        <w:rPr>
          <w:i/>
          <w:vertAlign w:val="subscript"/>
        </w:rPr>
        <w:t>oss</w:t>
      </w:r>
      <w:r w:rsidR="00B504F1">
        <w:t xml:space="preserve"> </w:t>
      </w:r>
      <w:r>
        <w:t>stand for turn-on</w:t>
      </w:r>
      <w:r w:rsidR="00B504F1">
        <w:t>,</w:t>
      </w:r>
      <w:r>
        <w:t xml:space="preserve"> turn-off</w:t>
      </w:r>
      <w:r w:rsidR="00B504F1">
        <w:t xml:space="preserve"> and </w:t>
      </w:r>
      <w:r w:rsidR="00B504F1" w:rsidRPr="00B504F1">
        <w:rPr>
          <w:i/>
        </w:rPr>
        <w:t>C</w:t>
      </w:r>
      <w:r w:rsidR="00B504F1" w:rsidRPr="00B504F1">
        <w:rPr>
          <w:i/>
          <w:vertAlign w:val="subscript"/>
        </w:rPr>
        <w:t>oss</w:t>
      </w:r>
      <w:r>
        <w:t xml:space="preserve"> energies, </w:t>
      </w:r>
      <w:r w:rsidRPr="0066427E">
        <w:rPr>
          <w:i/>
        </w:rPr>
        <w:t>V</w:t>
      </w:r>
      <w:r w:rsidRPr="0066427E">
        <w:rPr>
          <w:i/>
          <w:vertAlign w:val="subscript"/>
        </w:rPr>
        <w:t>ce-sat</w:t>
      </w:r>
      <w:r>
        <w:t xml:space="preserve"> is saturation voltage drop for the IGBT, </w:t>
      </w:r>
      <w:r w:rsidRPr="0066427E">
        <w:rPr>
          <w:i/>
        </w:rPr>
        <w:t>R</w:t>
      </w:r>
      <w:r w:rsidRPr="0066427E">
        <w:rPr>
          <w:i/>
          <w:vertAlign w:val="subscript"/>
        </w:rPr>
        <w:t>ds-on</w:t>
      </w:r>
      <w:r>
        <w:t xml:space="preserve"> is the on-state resistance for GaN, </w:t>
      </w:r>
      <w:r w:rsidRPr="0066427E">
        <w:rPr>
          <w:i/>
        </w:rPr>
        <w:t>V</w:t>
      </w:r>
      <w:r w:rsidRPr="0066427E">
        <w:rPr>
          <w:i/>
          <w:vertAlign w:val="subscript"/>
        </w:rPr>
        <w:t>ec</w:t>
      </w:r>
      <w:r>
        <w:t xml:space="preserve"> is the reverse voltage drop</w:t>
      </w:r>
      <w:r w:rsidR="0066427E">
        <w:t xml:space="preserve"> for the diode</w:t>
      </w:r>
      <w:r>
        <w:t>,</w:t>
      </w:r>
      <w:r w:rsidRPr="0066427E">
        <w:rPr>
          <w:i/>
        </w:rPr>
        <w:t xml:space="preserve"> I</w:t>
      </w:r>
      <w:r w:rsidRPr="0066427E">
        <w:rPr>
          <w:i/>
          <w:vertAlign w:val="subscript"/>
        </w:rPr>
        <w:t>rr</w:t>
      </w:r>
      <w:r>
        <w:t xml:space="preserve"> and </w:t>
      </w:r>
      <w:r w:rsidRPr="0066427E">
        <w:rPr>
          <w:i/>
        </w:rPr>
        <w:t>t</w:t>
      </w:r>
      <w:r w:rsidRPr="0066427E">
        <w:rPr>
          <w:i/>
          <w:vertAlign w:val="subscript"/>
        </w:rPr>
        <w:t>rr</w:t>
      </w:r>
      <w:r>
        <w:t xml:space="preserve"> are the diode reverse recovery current and time, respectively, and </w:t>
      </w:r>
      <w:r w:rsidRPr="0066427E">
        <w:rPr>
          <w:i/>
        </w:rPr>
        <w:t>V</w:t>
      </w:r>
      <w:r w:rsidRPr="0066427E">
        <w:rPr>
          <w:i/>
          <w:vertAlign w:val="subscript"/>
        </w:rPr>
        <w:t>ce-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C84842"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C84842"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C84842"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C84842"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C84842"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C84842"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C84842"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Alternatıve Devıces for Transıstor S</w:t>
      </w:r>
      <w:r w:rsidR="00B12A46" w:rsidRPr="00E85834">
        <w:t xml:space="preserve">electıon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w:t>
            </w:r>
            <w:r w:rsidRPr="00E85834">
              <w:rPr>
                <w:sz w:val="16"/>
                <w:szCs w:val="16"/>
                <w:vertAlign w:val="subscript"/>
                <w:lang w:val="en-US"/>
              </w:rPr>
              <w:t>ce,sa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R</w:t>
            </w:r>
            <w:r w:rsidRPr="00E85834">
              <w:rPr>
                <w:sz w:val="16"/>
                <w:szCs w:val="16"/>
                <w:vertAlign w:val="subscript"/>
                <w:lang w:val="en-US"/>
              </w:rPr>
              <w:t>ds,on</w:t>
            </w:r>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type capacitors. To be able to compare the IMMD design with a conventional motor drive in terms of power density</w:t>
      </w:r>
      <w:r w:rsidR="000D7946">
        <w:t>, the same design procedure is also applied to the conventional system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r w:rsidR="000D7946" w:rsidRPr="001E7231">
        <w:rPr>
          <w:i/>
        </w:rPr>
        <w:t>C</w:t>
      </w:r>
      <w:r w:rsidR="000D7946" w:rsidRPr="001E7231">
        <w:rPr>
          <w:i/>
          <w:vertAlign w:val="subscript"/>
        </w:rPr>
        <w:t>dc</w:t>
      </w:r>
      <w:r w:rsidR="000D7946">
        <w:t xml:space="preserve">), the current requirement due to the </w:t>
      </w:r>
      <w:r>
        <w:t>RMS</w:t>
      </w:r>
      <w:r w:rsidR="000D7946">
        <w:t xml:space="preserve"> rating of capacitor bank current ripple (</w:t>
      </w:r>
      <w:r w:rsidR="000D7946" w:rsidRPr="001E7231">
        <w:rPr>
          <w:i/>
        </w:rPr>
        <w:t>I</w:t>
      </w:r>
      <w:r w:rsidR="000D7946" w:rsidRPr="001E7231">
        <w:rPr>
          <w:i/>
          <w:vertAlign w:val="subscript"/>
        </w:rPr>
        <w:t>c,rms</w:t>
      </w:r>
      <w:r w:rsidR="000D7946">
        <w:t>) and temperature rise of each capacitor (</w:t>
      </w:r>
      <w:r w:rsidR="000D7946" w:rsidRPr="001E7231">
        <w:rPr>
          <w:i/>
        </w:rPr>
        <w:t>T</w:t>
      </w:r>
      <w:r w:rsidR="000D7946" w:rsidRPr="001E7231">
        <w:rPr>
          <w:i/>
          <w:vertAlign w:val="subscript"/>
        </w:rPr>
        <w:t>c</w:t>
      </w:r>
      <w:r w:rsidR="003D039E">
        <w:rPr>
          <w:i/>
          <w:vertAlign w:val="subscript"/>
        </w:rPr>
        <w:t>ore</w:t>
      </w:r>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r w:rsidR="000D7946" w:rsidRPr="001E7231">
        <w:rPr>
          <w:i/>
        </w:rPr>
        <w:t>R</w:t>
      </w:r>
      <w:r w:rsidR="000D7946" w:rsidRPr="001E7231">
        <w:rPr>
          <w:i/>
          <w:vertAlign w:val="subscript"/>
        </w:rPr>
        <w:t>th-c</w:t>
      </w:r>
      <w:r w:rsidR="000D7946">
        <w:t xml:space="preserve"> is the thermal resistance of the capacitor and </w:t>
      </w:r>
      <w:r w:rsidR="000D7946" w:rsidRPr="001E7231">
        <w:rPr>
          <w:i/>
        </w:rPr>
        <w:t>R</w:t>
      </w:r>
      <w:r w:rsidR="000D7946" w:rsidRPr="001E7231">
        <w:rPr>
          <w:i/>
          <w:vertAlign w:val="subscript"/>
        </w:rPr>
        <w:t>c</w:t>
      </w:r>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C84842"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3D039E" w:rsidRDefault="00B504F1" w:rsidP="00B504F1">
            <w:pPr>
              <w:spacing w:after="120"/>
              <w:rPr>
                <w:sz w:val="16"/>
                <w:szCs w:val="16"/>
              </w:rPr>
            </w:pPr>
            <w:r w:rsidRPr="003D039E">
              <w:rPr>
                <w:sz w:val="16"/>
                <w:szCs w:val="16"/>
              </w:rPr>
              <w:t>(</w:t>
            </w:r>
            <w:r w:rsidR="003D039E" w:rsidRPr="003D039E">
              <w:rPr>
                <w:sz w:val="16"/>
                <w:szCs w:val="16"/>
              </w:rPr>
              <w:t>16</w:t>
            </w:r>
            <w:r w:rsidRPr="003D039E">
              <w:rPr>
                <w:sz w:val="16"/>
                <w:szCs w:val="16"/>
              </w:rPr>
              <w:t>)</w:t>
            </w:r>
          </w:p>
        </w:tc>
      </w:tr>
      <w:tr w:rsidR="00B504F1" w:rsidRPr="00E85834" w:rsidTr="001E7231">
        <w:tc>
          <w:tcPr>
            <w:tcW w:w="4536" w:type="dxa"/>
            <w:shd w:val="clear" w:color="auto" w:fill="auto"/>
            <w:vAlign w:val="center"/>
          </w:tcPr>
          <w:p w:rsidR="00B504F1" w:rsidRPr="003D039E" w:rsidRDefault="00C84842"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C84842"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C84842"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w:t>
      </w:r>
      <w:r w:rsidR="002F0970">
        <w:t xml:space="preserve"> which have been obtained via the RMxprt tool of Maxwell</w:t>
      </w:r>
      <w:r>
        <w:t>. The designed motor is simulated using 2D FEM analysis tool to obtain transient characteristics. The phase induced voltage, currents and machine torque are presented in Figs. 6, 7 and 8, respectively. The flux density distribution over one module is shown in Fig. 9. The efficiency of the motor is close to the targeted value, however the fill factor is made a little higher than the expected value to achieve this, which is still acceptable for concentrated windings. The 3rd order harmonic content of the induced voltage is actually cancelled on the line-to-line voltage thanks to the star connection. The torque ripple and cogging torque values are also below specified limits.</w:t>
      </w: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E</w:t>
            </w:r>
            <w:r w:rsidRPr="00C84842">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71 V rms</w:t>
            </w:r>
          </w:p>
        </w:tc>
        <w:tc>
          <w:tcPr>
            <w:tcW w:w="1139" w:type="dxa"/>
            <w:tcBorders>
              <w:top w:val="single" w:sz="4" w:space="0" w:color="auto"/>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J</w:t>
            </w:r>
            <w:r w:rsidRPr="00C84842">
              <w:rPr>
                <w:sz w:val="16"/>
                <w:szCs w:val="16"/>
                <w:vertAlign w:val="subscript"/>
                <w:lang w:val="en-US"/>
              </w:rPr>
              <w:t>rms</w:t>
            </w:r>
          </w:p>
        </w:tc>
        <w:tc>
          <w:tcPr>
            <w:tcW w:w="1138" w:type="dxa"/>
            <w:tcBorders>
              <w:top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5.8 A/mm</w:t>
            </w:r>
            <w:r w:rsidRPr="00C84842">
              <w:rPr>
                <w:sz w:val="16"/>
                <w:szCs w:val="16"/>
                <w:vertAlign w:val="superscript"/>
                <w:lang w:val="en-US"/>
              </w:rPr>
              <w:t>2</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I</w:t>
            </w:r>
            <w:r w:rsidRPr="00C84842">
              <w:rPr>
                <w:sz w:val="16"/>
                <w:szCs w:val="16"/>
                <w:vertAlign w:val="subscript"/>
                <w:lang w:val="en-US"/>
              </w:rPr>
              <w:t>ph-m</w:t>
            </w:r>
          </w:p>
        </w:tc>
        <w:tc>
          <w:tcPr>
            <w:tcW w:w="1271" w:type="dxa"/>
            <w:tcBorders>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2 A rms</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u</w:t>
            </w:r>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411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T</w:t>
            </w:r>
            <w:r w:rsidRPr="00C84842">
              <w:rPr>
                <w:sz w:val="16"/>
                <w:szCs w:val="16"/>
                <w:vertAlign w:val="subscript"/>
                <w:lang w:val="en-US"/>
              </w:rPr>
              <w:t>m</w:t>
            </w:r>
          </w:p>
        </w:tc>
        <w:tc>
          <w:tcPr>
            <w:tcW w:w="1271" w:type="dxa"/>
            <w:tcBorders>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27 Nm</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ore</w:t>
            </w:r>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17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k</w:t>
            </w:r>
            <w:r w:rsidRPr="00C84842">
              <w:rPr>
                <w:sz w:val="16"/>
                <w:szCs w:val="16"/>
                <w:vertAlign w:val="subscript"/>
                <w:lang w:val="en-US"/>
              </w:rPr>
              <w:t>cu</w:t>
            </w:r>
          </w:p>
        </w:tc>
        <w:tc>
          <w:tcPr>
            <w:tcW w:w="1271" w:type="dxa"/>
            <w:tcBorders>
              <w:bottom w:val="single" w:sz="4" w:space="0" w:color="auto"/>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68 %</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η</w:t>
            </w:r>
            <w:r w:rsidRPr="00C84842">
              <w:rPr>
                <w:sz w:val="16"/>
                <w:szCs w:val="16"/>
                <w:vertAlign w:val="subscript"/>
                <w:lang w:val="en-US"/>
              </w:rPr>
              <w:t>m</w:t>
            </w:r>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93.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2316145" cy="1491414"/>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369871" cy="1526009"/>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2306097" cy="1466215"/>
            <wp:effectExtent l="0" t="0" r="0" b="63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2324926" cy="1478187"/>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2E34D355" wp14:editId="3B9C36FA">
            <wp:extent cx="2502039" cy="1562072"/>
            <wp:effectExtent l="0" t="0" r="0" b="635"/>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542012" cy="1587028"/>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p>
    <w:p w:rsidR="00B12A46" w:rsidRPr="00E85834" w:rsidRDefault="00B12A46" w:rsidP="00090415">
      <w:pPr>
        <w:jc w:val="center"/>
        <w:rPr>
          <w:sz w:val="18"/>
          <w:szCs w:val="18"/>
        </w:rPr>
      </w:pPr>
      <w:r>
        <w:rPr>
          <w:noProof/>
          <w:sz w:val="18"/>
          <w:szCs w:val="18"/>
          <w:lang w:eastAsia="en-US"/>
        </w:rPr>
        <w:lastRenderedPageBreak/>
        <w:drawing>
          <wp:inline distT="0" distB="0" distL="0" distR="0" wp14:anchorId="72F5D927" wp14:editId="5C98A02E">
            <wp:extent cx="2468880" cy="1819795"/>
            <wp:effectExtent l="0" t="0" r="762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2315" cy="1859181"/>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es the one with IGBTs, the total system loss is </w:t>
      </w:r>
      <w:r w:rsidR="002F0970">
        <w:t>halved</w:t>
      </w:r>
      <w:r>
        <w:t xml:space="preserve"> with GaN devices. The reason why 20 kHz is used for the system with IGBT is that, it is the practical limit for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a 4 parallel modules. In conclusion, both cascade and e-mode GaN FETs reach 98% drive efficiency at 100 kHz switching frequency. 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w:t>
      </w:r>
      <w:r w:rsidR="008A3649">
        <w:t xml:space="preserve"> of each parallel connected module</w:t>
      </w:r>
      <w:r>
        <w:t xml:space="preserve"> </w:t>
      </w:r>
      <w:r w:rsidR="008A3649">
        <w:t xml:space="preserve">and the total DC link current </w:t>
      </w:r>
      <w:r>
        <w:t>with and without interleaving</w:t>
      </w:r>
      <w:r w:rsidR="008A3649">
        <w:t xml:space="preserve"> at 50kHz switching frequency are shown in Fig. 11</w:t>
      </w:r>
      <w:r>
        <w:t>. The DC link voltage ripple</w:t>
      </w:r>
      <w:r w:rsidR="008A3649">
        <w:t xml:space="preserve"> of each series connected module and the total DC link voltage with and without interleaving are</w:t>
      </w:r>
      <w:r>
        <w:t xml:space="preserve"> also shown in Fig. 12.</w:t>
      </w:r>
    </w:p>
    <w:p w:rsidR="00071608" w:rsidRDefault="00071608" w:rsidP="00B12A46">
      <w:pPr>
        <w:pStyle w:val="Text"/>
      </w:pPr>
    </w:p>
    <w:p w:rsidR="00B12A46" w:rsidRPr="00E85834" w:rsidRDefault="00BD14D2" w:rsidP="00B12A46">
      <w:pPr>
        <w:pStyle w:val="BodyText"/>
        <w:jc w:val="center"/>
      </w:pPr>
      <w:r w:rsidRPr="00E85834">
        <w:object w:dxaOrig="7575" w:dyaOrig="4395">
          <v:shape id="_x0000_i1027" type="#_x0000_t75" style="width:259.1pt;height:150.35pt" o:ole="">
            <v:imagedata r:id="rId20" o:title=""/>
          </v:shape>
          <o:OLEObject Type="Embed" ProgID="Visio.Drawing.15" ShapeID="_x0000_i1027" DrawAspect="Content" ObjectID="_1584770493" r:id="rId21"/>
        </w:object>
      </w:r>
    </w:p>
    <w:p w:rsidR="00B12A46"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8965B4" w:rsidRDefault="006F648C" w:rsidP="008965B4">
      <w:pPr>
        <w:jc w:val="center"/>
        <w:rPr>
          <w:sz w:val="18"/>
          <w:szCs w:val="18"/>
        </w:rPr>
      </w:pPr>
      <w:r w:rsidRPr="006F648C">
        <w:rPr>
          <w:noProof/>
          <w:sz w:val="16"/>
          <w:szCs w:val="16"/>
          <w:lang w:eastAsia="en-US"/>
        </w:rPr>
        <w:lastRenderedPageBreak/>
        <w:drawing>
          <wp:inline distT="0" distB="0" distL="0" distR="0" wp14:anchorId="67D6E0DF" wp14:editId="397DAE71">
            <wp:extent cx="2591735" cy="142085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5019" t="3518" r="5353"/>
                    <a:stretch/>
                  </pic:blipFill>
                  <pic:spPr bwMode="auto">
                    <a:xfrm>
                      <a:off x="0" y="0"/>
                      <a:ext cx="2601288" cy="1426093"/>
                    </a:xfrm>
                    <a:prstGeom prst="rect">
                      <a:avLst/>
                    </a:prstGeom>
                    <a:noFill/>
                    <a:ln>
                      <a:noFill/>
                    </a:ln>
                    <a:extLst>
                      <a:ext uri="{53640926-AAD7-44D8-BBD7-CCE9431645EC}">
                        <a14:shadowObscured xmlns:a14="http://schemas.microsoft.com/office/drawing/2010/main"/>
                      </a:ext>
                    </a:extLst>
                  </pic:spPr>
                </pic:pic>
              </a:graphicData>
            </a:graphic>
          </wp:inline>
        </w:drawing>
      </w:r>
    </w:p>
    <w:p w:rsidR="008965B4" w:rsidRPr="000F751C" w:rsidRDefault="006F648C" w:rsidP="00090415">
      <w:pPr>
        <w:jc w:val="center"/>
        <w:rPr>
          <w:sz w:val="16"/>
          <w:szCs w:val="16"/>
        </w:rPr>
      </w:pPr>
      <w:r w:rsidRPr="000F751C">
        <w:rPr>
          <w:sz w:val="16"/>
          <w:szCs w:val="16"/>
        </w:rPr>
        <w:t>(a)</w:t>
      </w:r>
    </w:p>
    <w:p w:rsidR="006F648C" w:rsidRPr="000F751C" w:rsidRDefault="000F751C" w:rsidP="00090415">
      <w:pPr>
        <w:jc w:val="center"/>
        <w:rPr>
          <w:sz w:val="16"/>
          <w:szCs w:val="16"/>
        </w:rPr>
      </w:pPr>
      <w:r w:rsidRPr="000F751C">
        <w:rPr>
          <w:noProof/>
          <w:sz w:val="16"/>
          <w:szCs w:val="16"/>
          <w:lang w:eastAsia="en-US"/>
        </w:rPr>
        <w:drawing>
          <wp:inline distT="0" distB="0" distL="0" distR="0">
            <wp:extent cx="2602955" cy="1484464"/>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376" t="4383" r="5531"/>
                    <a:stretch/>
                  </pic:blipFill>
                  <pic:spPr bwMode="auto">
                    <a:xfrm>
                      <a:off x="0" y="0"/>
                      <a:ext cx="2623157" cy="1495985"/>
                    </a:xfrm>
                    <a:prstGeom prst="rect">
                      <a:avLst/>
                    </a:prstGeom>
                    <a:noFill/>
                    <a:ln>
                      <a:noFill/>
                    </a:ln>
                    <a:extLst>
                      <a:ext uri="{53640926-AAD7-44D8-BBD7-CCE9431645EC}">
                        <a14:shadowObscured xmlns:a14="http://schemas.microsoft.com/office/drawing/2010/main"/>
                      </a:ext>
                    </a:extLst>
                  </pic:spPr>
                </pic:pic>
              </a:graphicData>
            </a:graphic>
          </wp:inline>
        </w:drawing>
      </w:r>
    </w:p>
    <w:p w:rsidR="006F648C" w:rsidRPr="000F751C" w:rsidRDefault="006F648C" w:rsidP="00090415">
      <w:pPr>
        <w:jc w:val="center"/>
        <w:rPr>
          <w:sz w:val="16"/>
          <w:szCs w:val="16"/>
        </w:rPr>
      </w:pPr>
      <w:r w:rsidRPr="000F751C">
        <w:rPr>
          <w:sz w:val="16"/>
          <w:szCs w:val="16"/>
        </w:rPr>
        <w:t>(b)</w:t>
      </w:r>
    </w:p>
    <w:p w:rsidR="00B12A4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w:t>
      </w:r>
      <w:r w:rsidR="008A3649">
        <w:rPr>
          <w:sz w:val="16"/>
          <w:szCs w:val="16"/>
        </w:rPr>
        <w:t xml:space="preserve">(a) </w:t>
      </w:r>
      <w:r w:rsidRPr="00E85834">
        <w:rPr>
          <w:sz w:val="16"/>
          <w:szCs w:val="16"/>
        </w:rPr>
        <w:t>The DC link current of each module</w:t>
      </w:r>
      <w:r w:rsidR="008A3649">
        <w:rPr>
          <w:sz w:val="16"/>
          <w:szCs w:val="16"/>
        </w:rPr>
        <w:t>,</w:t>
      </w:r>
      <w:r w:rsidRPr="00E85834">
        <w:rPr>
          <w:sz w:val="16"/>
          <w:szCs w:val="16"/>
        </w:rPr>
        <w:t xml:space="preserve"> </w:t>
      </w:r>
      <w:r w:rsidR="008A3649">
        <w:rPr>
          <w:sz w:val="16"/>
          <w:szCs w:val="16"/>
        </w:rPr>
        <w:t xml:space="preserve">(b) </w:t>
      </w:r>
      <w:r w:rsidRPr="00E85834">
        <w:rPr>
          <w:sz w:val="16"/>
          <w:szCs w:val="16"/>
        </w:rPr>
        <w:t>total DC link current</w:t>
      </w:r>
      <w:r w:rsidR="008A3649">
        <w:rPr>
          <w:sz w:val="16"/>
          <w:szCs w:val="16"/>
        </w:rPr>
        <w:t xml:space="preserve"> with and without interleaving</w:t>
      </w:r>
    </w:p>
    <w:p w:rsidR="00B12A46" w:rsidRPr="00190439" w:rsidRDefault="000F751C" w:rsidP="00090415">
      <w:pPr>
        <w:jc w:val="center"/>
        <w:rPr>
          <w:sz w:val="16"/>
          <w:szCs w:val="16"/>
        </w:rPr>
      </w:pPr>
      <w:r w:rsidRPr="00190439">
        <w:rPr>
          <w:noProof/>
          <w:sz w:val="16"/>
          <w:szCs w:val="16"/>
          <w:lang w:eastAsia="en-US"/>
        </w:rPr>
        <w:drawing>
          <wp:inline distT="0" distB="0" distL="0" distR="0">
            <wp:extent cx="2758690" cy="1424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838" t="3383" r="5928" b="-1"/>
                    <a:stretch/>
                  </pic:blipFill>
                  <pic:spPr bwMode="auto">
                    <a:xfrm>
                      <a:off x="0" y="0"/>
                      <a:ext cx="2792609" cy="1441817"/>
                    </a:xfrm>
                    <a:prstGeom prst="rect">
                      <a:avLst/>
                    </a:prstGeom>
                    <a:noFill/>
                    <a:ln>
                      <a:noFill/>
                    </a:ln>
                    <a:extLst>
                      <a:ext uri="{53640926-AAD7-44D8-BBD7-CCE9431645EC}">
                        <a14:shadowObscured xmlns:a14="http://schemas.microsoft.com/office/drawing/2010/main"/>
                      </a:ext>
                    </a:extLst>
                  </pic:spPr>
                </pic:pic>
              </a:graphicData>
            </a:graphic>
          </wp:inline>
        </w:drawing>
      </w:r>
    </w:p>
    <w:p w:rsidR="00190439" w:rsidRPr="00190439" w:rsidRDefault="00190439" w:rsidP="00090415">
      <w:pPr>
        <w:jc w:val="center"/>
        <w:rPr>
          <w:sz w:val="16"/>
          <w:szCs w:val="16"/>
        </w:rPr>
      </w:pPr>
      <w:r w:rsidRPr="00190439">
        <w:rPr>
          <w:sz w:val="16"/>
          <w:szCs w:val="16"/>
        </w:rPr>
        <w:t>(a)</w:t>
      </w:r>
    </w:p>
    <w:p w:rsidR="0055313B" w:rsidRPr="00190439" w:rsidRDefault="0055313B" w:rsidP="00090415">
      <w:pPr>
        <w:jc w:val="center"/>
        <w:rPr>
          <w:sz w:val="16"/>
          <w:szCs w:val="16"/>
        </w:rPr>
      </w:pPr>
      <w:r w:rsidRPr="0055313B">
        <w:rPr>
          <w:noProof/>
          <w:sz w:val="16"/>
          <w:szCs w:val="16"/>
          <w:lang w:eastAsia="en-US"/>
        </w:rPr>
        <w:drawing>
          <wp:inline distT="0" distB="0" distL="0" distR="0">
            <wp:extent cx="2703932" cy="1513721"/>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017" t="4101" r="5193"/>
                    <a:stretch/>
                  </pic:blipFill>
                  <pic:spPr bwMode="auto">
                    <a:xfrm>
                      <a:off x="0" y="0"/>
                      <a:ext cx="2715307" cy="1520089"/>
                    </a:xfrm>
                    <a:prstGeom prst="rect">
                      <a:avLst/>
                    </a:prstGeom>
                    <a:noFill/>
                    <a:ln>
                      <a:noFill/>
                    </a:ln>
                    <a:extLst>
                      <a:ext uri="{53640926-AAD7-44D8-BBD7-CCE9431645EC}">
                        <a14:shadowObscured xmlns:a14="http://schemas.microsoft.com/office/drawing/2010/main"/>
                      </a:ext>
                    </a:extLst>
                  </pic:spPr>
                </pic:pic>
              </a:graphicData>
            </a:graphic>
          </wp:inline>
        </w:drawing>
      </w:r>
    </w:p>
    <w:p w:rsidR="000F751C" w:rsidRPr="00190439" w:rsidRDefault="000F751C" w:rsidP="00090415">
      <w:pPr>
        <w:jc w:val="center"/>
        <w:rPr>
          <w:sz w:val="16"/>
          <w:szCs w:val="16"/>
        </w:rPr>
      </w:pPr>
      <w:r w:rsidRPr="00190439">
        <w:rPr>
          <w:sz w:val="16"/>
          <w:szCs w:val="16"/>
        </w:rPr>
        <w:t>(</w:t>
      </w:r>
      <w:r w:rsidR="00190439">
        <w:rPr>
          <w:sz w:val="16"/>
          <w:szCs w:val="16"/>
        </w:rPr>
        <w:t>b</w:t>
      </w:r>
      <w:r w:rsidRPr="00190439">
        <w:rPr>
          <w:sz w:val="16"/>
          <w:szCs w:val="16"/>
        </w:rPr>
        <w:t>)</w:t>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w:t>
      </w:r>
      <w:r w:rsidR="008A3649">
        <w:rPr>
          <w:sz w:val="16"/>
          <w:szCs w:val="16"/>
        </w:rPr>
        <w:t xml:space="preserve">(a) DC link voltage of each module, (b) Total DC link voltage with and </w:t>
      </w:r>
      <w:r w:rsidRPr="00E85834">
        <w:rPr>
          <w:sz w:val="16"/>
          <w:szCs w:val="16"/>
        </w:rPr>
        <w:t>without interleaving</w:t>
      </w:r>
    </w:p>
    <w:p w:rsidR="003823E8" w:rsidRDefault="003823E8" w:rsidP="00B12A46">
      <w:pPr>
        <w:pStyle w:val="Text"/>
      </w:pPr>
      <w:r>
        <w:t>The line-to-line output voltage and line current of one module are shown in Fig. 13. The performance of the proposed IMMD system and its conventional counterpart are listed in Table 4 including the RMS ripple current of each capacitor</w:t>
      </w:r>
      <w:r w:rsidR="00BD14D2">
        <w:t xml:space="preserve"> (</w:t>
      </w:r>
      <w:r w:rsidR="00BD14D2" w:rsidRPr="00BD14D2">
        <w:rPr>
          <w:i/>
        </w:rPr>
        <w:t>I</w:t>
      </w:r>
      <w:r w:rsidR="00BD14D2" w:rsidRPr="00BD14D2">
        <w:rPr>
          <w:i/>
          <w:vertAlign w:val="subscript"/>
        </w:rPr>
        <w:t>crms</w:t>
      </w:r>
      <w:r w:rsidR="00BD14D2">
        <w:t>)</w:t>
      </w:r>
      <w:r>
        <w:t>, the required capacitance for each capacitor to meet the DC link voltage ripple constraint</w:t>
      </w:r>
      <w:r w:rsidR="00BD14D2">
        <w:t xml:space="preserve"> (</w:t>
      </w:r>
      <w:r w:rsidR="00BD14D2" w:rsidRPr="00BD14D2">
        <w:rPr>
          <w:i/>
        </w:rPr>
        <w:t>C</w:t>
      </w:r>
      <w:r w:rsidR="00BD14D2" w:rsidRPr="00BD14D2">
        <w:rPr>
          <w:i/>
          <w:vertAlign w:val="subscript"/>
        </w:rPr>
        <w:t>dc</w:t>
      </w:r>
      <w:r w:rsidR="00BD14D2">
        <w:t>)</w:t>
      </w:r>
      <w:r>
        <w:t>, required voltage for each capacitor</w:t>
      </w:r>
      <w:r w:rsidR="00BD14D2">
        <w:t xml:space="preserve"> (</w:t>
      </w:r>
      <w:r w:rsidR="00BD14D2" w:rsidRPr="00BD14D2">
        <w:rPr>
          <w:i/>
        </w:rPr>
        <w:t>V</w:t>
      </w:r>
      <w:r w:rsidR="00BD14D2" w:rsidRPr="00BD14D2">
        <w:rPr>
          <w:i/>
          <w:vertAlign w:val="subscript"/>
        </w:rPr>
        <w:t>c</w:t>
      </w:r>
      <w:r w:rsidR="00BD14D2">
        <w:t>)</w:t>
      </w:r>
      <w:r>
        <w:t>, number of total capacitors used, total harmonic distortion of the line-to-line voltage (</w:t>
      </w:r>
      <w:r w:rsidRPr="003823E8">
        <w:rPr>
          <w:i/>
        </w:rPr>
        <w:t>THDv</w:t>
      </w:r>
      <w:r>
        <w:t>) and total harmonic distortion of the line current (</w:t>
      </w:r>
      <w:r w:rsidRPr="003823E8">
        <w:rPr>
          <w:i/>
        </w:rPr>
        <w:t>THDi</w:t>
      </w:r>
      <w:r>
        <w:t>). In this analysis, switching frequencies used for IMMD is 50kHz and for the conventional motor drive is 20kHz.</w:t>
      </w:r>
    </w:p>
    <w:p w:rsidR="00A0194A" w:rsidRPr="00A0194A" w:rsidRDefault="00A0194A" w:rsidP="00A0194A">
      <w:pPr>
        <w:pStyle w:val="Text"/>
        <w:ind w:firstLine="0"/>
        <w:jc w:val="center"/>
        <w:rPr>
          <w:sz w:val="16"/>
          <w:szCs w:val="16"/>
        </w:rPr>
      </w:pPr>
      <w:r w:rsidRPr="00A0194A">
        <w:rPr>
          <w:noProof/>
          <w:sz w:val="16"/>
          <w:szCs w:val="16"/>
          <w:lang w:eastAsia="en-US"/>
        </w:rPr>
        <w:lastRenderedPageBreak/>
        <w:drawing>
          <wp:inline distT="0" distB="0" distL="0" distR="0">
            <wp:extent cx="2728128" cy="1530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868" t="2754" r="6825"/>
                    <a:stretch/>
                  </pic:blipFill>
                  <pic:spPr bwMode="auto">
                    <a:xfrm>
                      <a:off x="0" y="0"/>
                      <a:ext cx="2741402" cy="1537590"/>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a)</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719133" cy="1535039"/>
            <wp:effectExtent l="0" t="0" r="508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837" t="4134" r="6847"/>
                    <a:stretch/>
                  </pic:blipFill>
                  <pic:spPr bwMode="auto">
                    <a:xfrm>
                      <a:off x="0" y="0"/>
                      <a:ext cx="2731978" cy="1542290"/>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b)</w:t>
      </w:r>
    </w:p>
    <w:p w:rsidR="000F751C" w:rsidRPr="00A0194A" w:rsidRDefault="00A0194A" w:rsidP="00A0194A">
      <w:pPr>
        <w:pStyle w:val="Text"/>
        <w:ind w:firstLine="0"/>
        <w:rPr>
          <w:sz w:val="16"/>
          <w:szCs w:val="16"/>
        </w:rPr>
      </w:pPr>
      <w:r w:rsidRPr="00A0194A">
        <w:rPr>
          <w:sz w:val="16"/>
          <w:szCs w:val="16"/>
        </w:rPr>
        <w:t>Figure 13. (a) Line-to-line voltage, (b) Line current</w:t>
      </w:r>
    </w:p>
    <w:p w:rsidR="00A0194A" w:rsidRDefault="00A0194A" w:rsidP="00B12A46">
      <w:pPr>
        <w:pStyle w:val="Text"/>
      </w:pPr>
    </w:p>
    <w:p w:rsidR="00BD14D2" w:rsidRDefault="00BD14D2" w:rsidP="00BD14D2">
      <w:pPr>
        <w:pStyle w:val="Text"/>
      </w:pPr>
      <w:r>
        <w:t>The results show that, the required RMS ripple current rating of the capacitors is decreased to almost half with the application of interleaving in the IMMD case. Metallized film capacitors are known to have high current handling capability, therefore decreasing the capacitance requirement is more critical and the most convenient way to achieve this is increasing the switching frequency. However, the current rating does not depend on the switching frequency and therefore it may be a deciding parameter for conventional motor drives. The capacitance requirement also decreases almost to its half with interleaving. It can also be reduced further with higher switching frequencies using GaN devices w</w:t>
      </w:r>
      <w:r>
        <w:t>hen IMMD configuration is used. One drawback of using the modular configuration is the necessity of using two capacitor banks due to the series connection. Interleaving between series connected modules does not contribute to any of the parameters id the DC link voltage ripple is to be kept below 1% for each module separately. On the other hand, the voltage of each capacitor is lower which decreases the size of the capacitor significantly.</w:t>
      </w:r>
    </w:p>
    <w:p w:rsidR="000D7946" w:rsidRDefault="00BD14D2" w:rsidP="000D7946">
      <w:pPr>
        <w:pStyle w:val="Text"/>
      </w:pPr>
      <w:r>
        <w:t xml:space="preserve">For better visualization, capacitors from commercially available products are selected for the conventional and proposed systems, parameters of which are listed in Table 5. </w:t>
      </w:r>
      <w:r w:rsidR="000D7946">
        <w:t xml:space="preserve">Using the thermal model, the temperature rise of the capacitors is </w:t>
      </w:r>
      <w:r>
        <w:t>also analyzed</w:t>
      </w:r>
      <w:r w:rsidR="000D7946">
        <w:t xml:space="preserve"> </w:t>
      </w:r>
      <w:r>
        <w:t>and shown in Table 5.</w:t>
      </w:r>
      <w:r w:rsidR="009964B3">
        <w:t xml:space="preserve"> </w:t>
      </w:r>
      <w:r w:rsidR="000D7946">
        <w:t>Finally, the resultant power density of both the capacitor bank</w:t>
      </w:r>
      <w:r w:rsidR="009964B3">
        <w:t xml:space="preserve"> and overall IMMD</w:t>
      </w:r>
      <w:r w:rsidR="000D7946">
        <w:t xml:space="preserve"> </w:t>
      </w:r>
      <w:r w:rsidR="009964B3">
        <w:t>is</w:t>
      </w:r>
      <w:r w:rsidR="000D7946">
        <w:t xml:space="preserve"> analyzed to verify the performance of the design. Using the motor dimensions, PCB dimensions and capacitor heights, the power density of the capacitor bank and overall system</w:t>
      </w:r>
      <w:r w:rsidR="009964B3">
        <w:t xml:space="preserve"> (excluding the heat sink)</w:t>
      </w:r>
      <w:r w:rsidR="000D7946">
        <w:t xml:space="preserve"> are found as </w:t>
      </w:r>
      <w:r w:rsidR="009964B3">
        <w:t>184</w:t>
      </w:r>
      <w:r w:rsidR="000D7946">
        <w:t xml:space="preserve"> W/cm</w:t>
      </w:r>
      <w:r w:rsidR="000D7946" w:rsidRPr="009964B3">
        <w:rPr>
          <w:vertAlign w:val="superscript"/>
        </w:rPr>
        <w:t>3</w:t>
      </w:r>
      <w:r w:rsidR="000D7946">
        <w:t xml:space="preserve"> and </w:t>
      </w:r>
      <w:r w:rsidR="009964B3">
        <w:t>1.1</w:t>
      </w:r>
      <w:r w:rsidR="000D7946">
        <w:t xml:space="preserve"> W/cm</w:t>
      </w:r>
      <w:r w:rsidR="000D7946" w:rsidRPr="009964B3">
        <w:rPr>
          <w:vertAlign w:val="superscript"/>
        </w:rPr>
        <w:t>3</w:t>
      </w:r>
      <w:r w:rsidR="000D7946">
        <w:t>, respectively. This result shows that, the performance criteria defined for the design process have been achieved in terms of power density, efficiency and reliability.</w:t>
      </w:r>
    </w:p>
    <w:p w:rsidR="009964B3" w:rsidRDefault="009964B3" w:rsidP="000D7946">
      <w:pPr>
        <w:pStyle w:val="Text"/>
      </w:pPr>
    </w:p>
    <w:p w:rsidR="003823E8" w:rsidRDefault="003823E8" w:rsidP="003823E8">
      <w:pPr>
        <w:pStyle w:val="tablehead"/>
        <w:numPr>
          <w:ilvl w:val="0"/>
          <w:numId w:val="0"/>
        </w:numPr>
        <w:spacing w:before="0" w:after="0" w:line="240" w:lineRule="auto"/>
      </w:pPr>
      <w:r>
        <w:lastRenderedPageBreak/>
        <w:t>TABLE IV</w:t>
      </w:r>
    </w:p>
    <w:p w:rsidR="003823E8" w:rsidRDefault="003823E8" w:rsidP="003823E8">
      <w:pPr>
        <w:pStyle w:val="tablehead"/>
        <w:numPr>
          <w:ilvl w:val="0"/>
          <w:numId w:val="0"/>
        </w:numPr>
        <w:spacing w:before="0" w:after="0" w:line="240" w:lineRule="auto"/>
      </w:pPr>
      <w:r>
        <w:t>Performance of the Proposed IMMD and Comparıson wıth the Conventıonal System</w:t>
      </w:r>
    </w:p>
    <w:p w:rsidR="003823E8" w:rsidRPr="00E85834" w:rsidRDefault="003823E8" w:rsidP="003823E8">
      <w:pPr>
        <w:pStyle w:val="tablehead"/>
        <w:numPr>
          <w:ilvl w:val="0"/>
          <w:numId w:val="0"/>
        </w:numPr>
        <w:spacing w:before="0" w:after="0" w:line="240" w:lineRule="auto"/>
        <w:rPr>
          <w:rFonts w:eastAsia="MS Mincho"/>
          <w:noProof w:val="0"/>
          <w:spacing w:val="-1"/>
        </w:rPr>
      </w:pPr>
    </w:p>
    <w:tbl>
      <w:tblPr>
        <w:tblW w:w="4671" w:type="dxa"/>
        <w:jc w:val="center"/>
        <w:tblLayout w:type="fixed"/>
        <w:tblLook w:val="04A0" w:firstRow="1" w:lastRow="0" w:firstColumn="1" w:lastColumn="0" w:noHBand="0" w:noVBand="1"/>
      </w:tblPr>
      <w:tblGrid>
        <w:gridCol w:w="1440"/>
        <w:gridCol w:w="1710"/>
        <w:gridCol w:w="1521"/>
      </w:tblGrid>
      <w:tr w:rsidR="003823E8" w:rsidRPr="00E85834" w:rsidTr="003823E8">
        <w:trPr>
          <w:jc w:val="center"/>
        </w:trPr>
        <w:tc>
          <w:tcPr>
            <w:tcW w:w="144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arameter</w:t>
            </w:r>
          </w:p>
        </w:tc>
        <w:tc>
          <w:tcPr>
            <w:tcW w:w="171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Conventional System</w:t>
            </w:r>
          </w:p>
        </w:tc>
        <w:tc>
          <w:tcPr>
            <w:tcW w:w="1521"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roposed System</w:t>
            </w:r>
          </w:p>
        </w:tc>
      </w:tr>
      <w:tr w:rsidR="003823E8" w:rsidRPr="00E85834" w:rsidTr="003823E8">
        <w:trPr>
          <w:jc w:val="center"/>
        </w:trPr>
        <w:tc>
          <w:tcPr>
            <w:tcW w:w="144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I</w:t>
            </w:r>
            <w:r w:rsidRPr="003823E8">
              <w:rPr>
                <w:sz w:val="16"/>
                <w:szCs w:val="16"/>
                <w:vertAlign w:val="subscript"/>
                <w:lang w:val="en-US"/>
              </w:rPr>
              <w:t>c,rms</w:t>
            </w:r>
          </w:p>
        </w:tc>
        <w:tc>
          <w:tcPr>
            <w:tcW w:w="171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10.13 A</w:t>
            </w:r>
          </w:p>
        </w:tc>
        <w:tc>
          <w:tcPr>
            <w:tcW w:w="1521"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5.76 A</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C</w:t>
            </w:r>
            <w:r w:rsidRPr="003823E8">
              <w:rPr>
                <w:sz w:val="16"/>
                <w:szCs w:val="16"/>
                <w:vertAlign w:val="subscript"/>
                <w:lang w:val="en-US"/>
              </w:rPr>
              <w:t>d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97 µF</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8 µF</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V</w:t>
            </w:r>
            <w:r w:rsidRPr="003823E8">
              <w:rPr>
                <w:sz w:val="16"/>
                <w:szCs w:val="16"/>
                <w:vertAlign w:val="subscript"/>
                <w:lang w:val="en-US"/>
              </w:rPr>
              <w:t>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630 V</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300 V</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otal capacitor</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2</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v</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79.91 %</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89.15 %</w:t>
            </w:r>
          </w:p>
        </w:tc>
      </w:tr>
      <w:tr w:rsidR="003823E8" w:rsidRPr="00E85834" w:rsidTr="003823E8">
        <w:trPr>
          <w:jc w:val="center"/>
        </w:trPr>
        <w:tc>
          <w:tcPr>
            <w:tcW w:w="144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i</w:t>
            </w:r>
          </w:p>
        </w:tc>
        <w:tc>
          <w:tcPr>
            <w:tcW w:w="171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48 %</w:t>
            </w:r>
          </w:p>
        </w:tc>
        <w:tc>
          <w:tcPr>
            <w:tcW w:w="1521"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 47 %</w:t>
            </w:r>
          </w:p>
        </w:tc>
      </w:tr>
    </w:tbl>
    <w:p w:rsidR="003823E8" w:rsidRDefault="003823E8" w:rsidP="003823E8">
      <w:pPr>
        <w:pStyle w:val="Text"/>
        <w:ind w:firstLine="0"/>
      </w:pPr>
    </w:p>
    <w:p w:rsidR="00BD14D2" w:rsidRDefault="00BD14D2" w:rsidP="00BD14D2">
      <w:pPr>
        <w:pStyle w:val="tablehead"/>
        <w:numPr>
          <w:ilvl w:val="0"/>
          <w:numId w:val="0"/>
        </w:numPr>
        <w:spacing w:before="0" w:after="0" w:line="240" w:lineRule="auto"/>
      </w:pPr>
      <w:r>
        <w:t>TABLE V</w:t>
      </w:r>
    </w:p>
    <w:p w:rsidR="00BD14D2" w:rsidRDefault="00BD14D2" w:rsidP="00BD14D2">
      <w:pPr>
        <w:pStyle w:val="tablehead"/>
        <w:numPr>
          <w:ilvl w:val="0"/>
          <w:numId w:val="0"/>
        </w:numPr>
        <w:spacing w:before="0" w:after="0" w:line="240" w:lineRule="auto"/>
      </w:pPr>
      <w:r w:rsidRPr="00E85834">
        <w:t>Parameters of t</w:t>
      </w:r>
      <w:r>
        <w:t>he Selected Capacıtor B</w:t>
      </w:r>
      <w:r w:rsidRPr="00E85834">
        <w:t>ank</w:t>
      </w:r>
      <w:r w:rsidR="001C77A1">
        <w:t>s</w:t>
      </w:r>
    </w:p>
    <w:p w:rsidR="00BD14D2" w:rsidRPr="00E85834" w:rsidRDefault="00BD14D2" w:rsidP="00BD14D2">
      <w:pPr>
        <w:pStyle w:val="tablehead"/>
        <w:numPr>
          <w:ilvl w:val="0"/>
          <w:numId w:val="0"/>
        </w:numPr>
        <w:spacing w:before="0" w:after="0" w:line="240" w:lineRule="auto"/>
        <w:rPr>
          <w:rFonts w:eastAsia="MS Mincho"/>
          <w:noProof w:val="0"/>
          <w:spacing w:val="-1"/>
        </w:rPr>
      </w:pPr>
    </w:p>
    <w:tbl>
      <w:tblPr>
        <w:tblW w:w="4505" w:type="dxa"/>
        <w:jc w:val="center"/>
        <w:tblLayout w:type="fixed"/>
        <w:tblLook w:val="04A0" w:firstRow="1" w:lastRow="0" w:firstColumn="1" w:lastColumn="0" w:noHBand="0" w:noVBand="1"/>
      </w:tblPr>
      <w:tblGrid>
        <w:gridCol w:w="1625"/>
        <w:gridCol w:w="1440"/>
        <w:gridCol w:w="1440"/>
      </w:tblGrid>
      <w:tr w:rsidR="001C77A1" w:rsidRPr="00E85834" w:rsidTr="00830715">
        <w:trPr>
          <w:jc w:val="center"/>
        </w:trPr>
        <w:tc>
          <w:tcPr>
            <w:tcW w:w="1625"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arameter</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Conventional</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roposed</w:t>
            </w:r>
          </w:p>
        </w:tc>
      </w:tr>
      <w:tr w:rsidR="001C77A1" w:rsidRPr="00E85834" w:rsidTr="00830715">
        <w:trPr>
          <w:jc w:val="center"/>
        </w:trPr>
        <w:tc>
          <w:tcPr>
            <w:tcW w:w="1625"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Voltage</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600 V</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300 V</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apaci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 xml:space="preserve">100 </w:t>
            </w:r>
            <w:r w:rsidRPr="001C77A1">
              <w:rPr>
                <w:sz w:val="16"/>
                <w:szCs w:val="16"/>
                <w:lang w:val="en-US"/>
              </w:rPr>
              <w:t>µF</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 xml:space="preserve">20 </w:t>
            </w:r>
            <w:r w:rsidRPr="001C77A1">
              <w:rPr>
                <w:sz w:val="16"/>
                <w:szCs w:val="16"/>
                <w:lang w:val="en-US"/>
              </w:rPr>
              <w:t>µF</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urrent</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A</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A</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R</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0.9 </w:t>
            </w:r>
            <w:r w:rsidRPr="00E85834">
              <w:rPr>
                <w:sz w:val="16"/>
                <w:szCs w:val="16"/>
                <w:lang w:val="en-US"/>
              </w:rPr>
              <w:t>mΩ</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4</w:t>
            </w:r>
            <w:r>
              <w:rPr>
                <w:sz w:val="16"/>
                <w:szCs w:val="16"/>
                <w:lang w:val="en-US"/>
              </w:rPr>
              <w:t xml:space="preserve"> </w:t>
            </w:r>
            <w:r w:rsidRPr="00E85834">
              <w:rPr>
                <w:sz w:val="16"/>
                <w:szCs w:val="16"/>
                <w:lang w:val="en-US"/>
              </w:rPr>
              <w:t>mΩ</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L</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25 nH</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11 nH</w:t>
            </w:r>
          </w:p>
        </w:tc>
      </w:tr>
      <w:tr w:rsidR="001C77A1" w:rsidRPr="00E85834" w:rsidTr="00830715">
        <w:trPr>
          <w:jc w:val="center"/>
        </w:trPr>
        <w:tc>
          <w:tcPr>
            <w:tcW w:w="1625" w:type="dxa"/>
            <w:shd w:val="clear" w:color="auto" w:fill="auto"/>
          </w:tcPr>
          <w:p w:rsidR="001C77A1" w:rsidRDefault="001C77A1" w:rsidP="001C77A1">
            <w:pPr>
              <w:pStyle w:val="BodyTextKeep"/>
              <w:ind w:right="0"/>
              <w:jc w:val="center"/>
              <w:rPr>
                <w:sz w:val="16"/>
                <w:szCs w:val="16"/>
                <w:lang w:val="en-US"/>
              </w:rPr>
            </w:pPr>
            <w:r>
              <w:rPr>
                <w:sz w:val="16"/>
                <w:szCs w:val="16"/>
                <w:lang w:val="en-US"/>
              </w:rPr>
              <w:t>Width/Length</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01mm x 101mm</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28mm x 42mm</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Height</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40 mm</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37 mm</w:t>
            </w:r>
          </w:p>
        </w:tc>
      </w:tr>
      <w:tr w:rsidR="00830715" w:rsidRPr="00E85834" w:rsidTr="00830715">
        <w:trPr>
          <w:jc w:val="center"/>
        </w:trPr>
        <w:tc>
          <w:tcPr>
            <w:tcW w:w="1625" w:type="dxa"/>
            <w:shd w:val="clear" w:color="auto" w:fill="auto"/>
          </w:tcPr>
          <w:p w:rsidR="00830715" w:rsidRDefault="00830715" w:rsidP="001C77A1">
            <w:pPr>
              <w:pStyle w:val="BodyTextKeep"/>
              <w:ind w:right="0"/>
              <w:jc w:val="center"/>
              <w:rPr>
                <w:sz w:val="16"/>
                <w:szCs w:val="16"/>
                <w:lang w:val="en-US"/>
              </w:rPr>
            </w:pPr>
            <w:r>
              <w:rPr>
                <w:sz w:val="16"/>
                <w:szCs w:val="16"/>
                <w:lang w:val="en-US"/>
              </w:rPr>
              <w:t>Total volume</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08 cm</w:t>
            </w:r>
            <w:r w:rsidRPr="00830715">
              <w:rPr>
                <w:sz w:val="16"/>
                <w:szCs w:val="16"/>
                <w:vertAlign w:val="superscript"/>
                <w:lang w:val="en-US"/>
              </w:rPr>
              <w:t>3</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3.5 cm</w:t>
            </w:r>
            <w:r w:rsidRPr="00830715">
              <w:rPr>
                <w:sz w:val="16"/>
                <w:szCs w:val="16"/>
                <w:vertAlign w:val="superscript"/>
                <w:lang w:val="en-US"/>
              </w:rPr>
              <w:t>3</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hermal resis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6.9 </w:t>
            </w:r>
            <w:r w:rsidRPr="001C77A1">
              <w:rPr>
                <w:sz w:val="16"/>
                <w:szCs w:val="16"/>
                <w:vertAlign w:val="superscript"/>
                <w:lang w:val="en-US"/>
              </w:rPr>
              <w:t>0</w:t>
            </w:r>
            <w:r>
              <w:rPr>
                <w:sz w:val="16"/>
                <w:szCs w:val="16"/>
                <w:lang w:val="en-US"/>
              </w:rPr>
              <w:t>C/W</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12</w:t>
            </w:r>
            <w:r>
              <w:rPr>
                <w:sz w:val="16"/>
                <w:szCs w:val="16"/>
                <w:lang w:val="en-US"/>
              </w:rPr>
              <w:t xml:space="preserve"> </w:t>
            </w:r>
            <w:r w:rsidRPr="001C77A1">
              <w:rPr>
                <w:sz w:val="16"/>
                <w:szCs w:val="16"/>
                <w:vertAlign w:val="superscript"/>
                <w:lang w:val="en-US"/>
              </w:rPr>
              <w:t>0</w:t>
            </w:r>
            <w:r>
              <w:rPr>
                <w:sz w:val="16"/>
                <w:szCs w:val="16"/>
                <w:lang w:val="en-US"/>
              </w:rPr>
              <w:t>C/W</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Power loss</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92 mW</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32 mW</w:t>
            </w:r>
          </w:p>
        </w:tc>
      </w:tr>
      <w:tr w:rsidR="001C77A1" w:rsidRPr="00E85834" w:rsidTr="00830715">
        <w:trPr>
          <w:jc w:val="center"/>
        </w:trPr>
        <w:tc>
          <w:tcPr>
            <w:tcW w:w="1625" w:type="dxa"/>
            <w:tcBorders>
              <w:bottom w:val="single" w:sz="4" w:space="0" w:color="auto"/>
            </w:tcBorders>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emperature rise</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0.6 </w:t>
            </w:r>
            <w:r w:rsidRPr="00830715">
              <w:rPr>
                <w:sz w:val="16"/>
                <w:szCs w:val="16"/>
                <w:vertAlign w:val="superscript"/>
                <w:lang w:val="en-US"/>
              </w:rPr>
              <w:t>0</w:t>
            </w:r>
            <w:r>
              <w:rPr>
                <w:sz w:val="16"/>
                <w:szCs w:val="16"/>
                <w:lang w:val="en-US"/>
              </w:rPr>
              <w:t>C</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1.6 </w:t>
            </w:r>
            <w:r w:rsidRPr="00830715">
              <w:rPr>
                <w:sz w:val="16"/>
                <w:szCs w:val="16"/>
                <w:vertAlign w:val="superscript"/>
                <w:lang w:val="en-US"/>
              </w:rPr>
              <w:t>0</w:t>
            </w:r>
            <w:r>
              <w:rPr>
                <w:sz w:val="16"/>
                <w:szCs w:val="16"/>
                <w:lang w:val="en-US"/>
              </w:rPr>
              <w:t>C</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w:t>
      </w:r>
      <w:r w:rsidR="009964B3">
        <w:t>hat, a power density higher than</w:t>
      </w:r>
      <w:r>
        <w:t xml:space="preserve"> </w:t>
      </w:r>
      <w:r w:rsidR="009964B3">
        <w:t>1 k</w:t>
      </w:r>
      <w:r>
        <w:t>W/</w:t>
      </w:r>
      <w:r w:rsidR="009964B3">
        <w:t>lt</w:t>
      </w:r>
      <w:r>
        <w:t xml:space="preserve"> can be achieved with 98% motor drive efficiency for an IMMD</w:t>
      </w:r>
      <w:r w:rsidR="009964B3">
        <w:t xml:space="preserve"> having 8 kW output power</w:t>
      </w:r>
      <w:r>
        <w:t>. Considering also the improvements on the system reliability and fault tolerance, the performance of the IMMD system has been proven to be successful to replace the conventional motor drive systems using the design process presented here.</w:t>
      </w:r>
    </w:p>
    <w:p w:rsidR="009964B3" w:rsidRDefault="009964B3" w:rsidP="000D7946">
      <w:pPr>
        <w:pStyle w:val="Text"/>
      </w:pP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603140" w:rsidRPr="00603140" w:rsidRDefault="00603140" w:rsidP="001B6084">
      <w:pPr>
        <w:widowControl w:val="0"/>
        <w:autoSpaceDE w:val="0"/>
        <w:autoSpaceDN w:val="0"/>
        <w:adjustRightInd w:val="0"/>
        <w:ind w:left="284" w:hanging="284"/>
        <w:jc w:val="both"/>
        <w:rPr>
          <w:noProof/>
          <w:sz w:val="16"/>
        </w:rPr>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p>
    <w:p w:rsidR="00C147DE" w:rsidRPr="00C147DE" w:rsidRDefault="00C147DE" w:rsidP="009964B3">
      <w:pPr>
        <w:jc w:val="both"/>
      </w:pPr>
      <w:r w:rsidRPr="00C147DE">
        <w:rPr>
          <w:sz w:val="16"/>
          <w:szCs w:val="16"/>
        </w:rPr>
        <w:fldChar w:fldCharType="end"/>
      </w:r>
    </w:p>
    <w:p w:rsidR="00AD3EAE" w:rsidRDefault="00AD3EAE">
      <w:pPr>
        <w:pStyle w:val="Heading1"/>
      </w:pPr>
      <w:r>
        <w:t>Biographies</w:t>
      </w:r>
    </w:p>
    <w:p w:rsidR="009964B3" w:rsidRDefault="009964B3" w:rsidP="002176D5">
      <w:pPr>
        <w:pStyle w:val="Biography"/>
        <w:spacing w:before="0"/>
        <w:rPr>
          <w:b/>
        </w:rPr>
      </w:pP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erest are electric motor drives, renewable energy and embedded systems.</w:t>
      </w:r>
    </w:p>
    <w:p w:rsidR="002176D5" w:rsidRDefault="002176D5" w:rsidP="002176D5">
      <w:pPr>
        <w:pStyle w:val="Biography"/>
        <w:spacing w:before="0"/>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2176D5" w:rsidRDefault="00AF6265" w:rsidP="00AF6265">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t>t grids.</w:t>
      </w:r>
    </w:p>
    <w:p w:rsidR="00AD3EAE" w:rsidRDefault="00AD3EAE">
      <w:pPr>
        <w:pStyle w:val="BiographyBody"/>
        <w:sectPr w:rsidR="00AD3EAE" w:rsidSect="00F16843">
          <w:headerReference w:type="default" r:id="rId28"/>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4A7D" w:rsidRDefault="00F14A7D">
      <w:r>
        <w:separator/>
      </w:r>
    </w:p>
  </w:endnote>
  <w:endnote w:type="continuationSeparator" w:id="0">
    <w:p w:rsidR="00F14A7D" w:rsidRDefault="00F14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4A7D" w:rsidRDefault="00F14A7D">
      <w:r>
        <w:separator/>
      </w:r>
    </w:p>
  </w:footnote>
  <w:footnote w:type="continuationSeparator" w:id="0">
    <w:p w:rsidR="00F14A7D" w:rsidRDefault="00F14A7D">
      <w:r>
        <w:continuationSeparator/>
      </w:r>
    </w:p>
  </w:footnote>
  <w:footnote w:id="1">
    <w:p w:rsidR="00C84842" w:rsidRDefault="00C84842" w:rsidP="000D7946">
      <w:pPr>
        <w:pStyle w:val="FootnoteText"/>
      </w:pPr>
      <w:r>
        <w:t>This work was supported by the Scientific and Technological Research Council of Turkey (TUBITAK) under the TUBITAK project number 117E252.</w:t>
      </w:r>
    </w:p>
    <w:p w:rsidR="00C84842" w:rsidRDefault="00C84842" w:rsidP="000D7946">
      <w:pPr>
        <w:pStyle w:val="FootnoteText"/>
      </w:pPr>
      <w:r>
        <w:t>Mesut Uğur is with the Department of electrical and electronics Engineering, Middle East Technical University, Ankara, 06800, TURKEY (e-mail: mesut.ugur@metu.edu.tr).</w:t>
      </w:r>
    </w:p>
    <w:p w:rsidR="00C84842" w:rsidRDefault="00C84842" w:rsidP="00AD53E2">
      <w:pPr>
        <w:pStyle w:val="FootnoteText"/>
        <w:ind w:firstLine="0"/>
      </w:pPr>
      <w:r>
        <w:t xml:space="preserve">Ozan Keysan is with the Department of electrical and electronics Engineering, Middle East Technical University, Ankara, 06800, TURKEY (e-mail: </w:t>
      </w:r>
      <w:hyperlink r:id="rId1" w:history="1">
        <w:r w:rsidRPr="00702A01">
          <w:rPr>
            <w:rStyle w:val="Hyperlink"/>
          </w:rPr>
          <w:t>keysan@metu.edu.tr</w:t>
        </w:r>
      </w:hyperlink>
      <w:r>
        <w:t>).</w:t>
      </w:r>
    </w:p>
    <w:p w:rsidR="00C84842" w:rsidRDefault="00C84842"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4842" w:rsidRDefault="00C84842">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4842" w:rsidRDefault="00C84842">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C84842" w:rsidRDefault="00C84842">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71608"/>
    <w:rsid w:val="00090415"/>
    <w:rsid w:val="0009097A"/>
    <w:rsid w:val="000D7946"/>
    <w:rsid w:val="000F751C"/>
    <w:rsid w:val="00106969"/>
    <w:rsid w:val="001145EE"/>
    <w:rsid w:val="00190439"/>
    <w:rsid w:val="00197C08"/>
    <w:rsid w:val="001B6084"/>
    <w:rsid w:val="001C4AC5"/>
    <w:rsid w:val="001C77A1"/>
    <w:rsid w:val="001D17DC"/>
    <w:rsid w:val="001E7231"/>
    <w:rsid w:val="00203BB2"/>
    <w:rsid w:val="002176D5"/>
    <w:rsid w:val="00280118"/>
    <w:rsid w:val="002F0970"/>
    <w:rsid w:val="003022FB"/>
    <w:rsid w:val="003823E8"/>
    <w:rsid w:val="003B231F"/>
    <w:rsid w:val="003D039E"/>
    <w:rsid w:val="003F6B8D"/>
    <w:rsid w:val="00487E84"/>
    <w:rsid w:val="0055313B"/>
    <w:rsid w:val="00603140"/>
    <w:rsid w:val="0061204B"/>
    <w:rsid w:val="0066427E"/>
    <w:rsid w:val="006A2471"/>
    <w:rsid w:val="006C29E9"/>
    <w:rsid w:val="006C645D"/>
    <w:rsid w:val="006E3A81"/>
    <w:rsid w:val="006F648C"/>
    <w:rsid w:val="007543E0"/>
    <w:rsid w:val="00757B92"/>
    <w:rsid w:val="007E78BC"/>
    <w:rsid w:val="00830715"/>
    <w:rsid w:val="00831E29"/>
    <w:rsid w:val="00844087"/>
    <w:rsid w:val="0088693E"/>
    <w:rsid w:val="00887841"/>
    <w:rsid w:val="008965B4"/>
    <w:rsid w:val="008A3649"/>
    <w:rsid w:val="008C163D"/>
    <w:rsid w:val="00940D6E"/>
    <w:rsid w:val="00975C30"/>
    <w:rsid w:val="009964B3"/>
    <w:rsid w:val="009B6ABD"/>
    <w:rsid w:val="009F6D4F"/>
    <w:rsid w:val="00A0194A"/>
    <w:rsid w:val="00A036C9"/>
    <w:rsid w:val="00A063E3"/>
    <w:rsid w:val="00A36FEE"/>
    <w:rsid w:val="00A65074"/>
    <w:rsid w:val="00A82FBC"/>
    <w:rsid w:val="00A83EAC"/>
    <w:rsid w:val="00AA1D38"/>
    <w:rsid w:val="00AD3EAE"/>
    <w:rsid w:val="00AD53E2"/>
    <w:rsid w:val="00AF6265"/>
    <w:rsid w:val="00B12A46"/>
    <w:rsid w:val="00B504F1"/>
    <w:rsid w:val="00B513BC"/>
    <w:rsid w:val="00BD14D2"/>
    <w:rsid w:val="00C05FA3"/>
    <w:rsid w:val="00C13BFE"/>
    <w:rsid w:val="00C147DE"/>
    <w:rsid w:val="00C84842"/>
    <w:rsid w:val="00C916E7"/>
    <w:rsid w:val="00C97416"/>
    <w:rsid w:val="00CA100B"/>
    <w:rsid w:val="00D35478"/>
    <w:rsid w:val="00D36E99"/>
    <w:rsid w:val="00D56C67"/>
    <w:rsid w:val="00D65B7D"/>
    <w:rsid w:val="00DA17C8"/>
    <w:rsid w:val="00E12D98"/>
    <w:rsid w:val="00EB68F7"/>
    <w:rsid w:val="00F14A7D"/>
    <w:rsid w:val="00F16843"/>
    <w:rsid w:val="00F67050"/>
    <w:rsid w:val="00FA49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EAC791"/>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mailto:keysan@metu.edu.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1E5F069-008C-4593-B6AA-D529CEC40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4</TotalTime>
  <Pages>7</Pages>
  <Words>15285</Words>
  <Characters>87131</Characters>
  <Application>Microsoft Office Word</Application>
  <DocSecurity>0</DocSecurity>
  <Lines>726</Lines>
  <Paragraphs>204</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2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earsis@outlook.com</cp:lastModifiedBy>
  <cp:revision>39</cp:revision>
  <cp:lastPrinted>2018-03-25T18:55:00Z</cp:lastPrinted>
  <dcterms:created xsi:type="dcterms:W3CDTF">2018-03-25T09:19:00Z</dcterms:created>
  <dcterms:modified xsi:type="dcterms:W3CDTF">2018-04-09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